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718EFD" w14:textId="71557589" w:rsidR="002B4E39" w:rsidRDefault="00BE2136">
      <w:pPr>
        <w:jc w:val="center"/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Ansi="宋体" w:cs="Arial" w:hint="eastAsia"/>
          <w:sz w:val="32"/>
          <w:szCs w:val="32"/>
        </w:rPr>
        <w:t xml:space="preserve"> </w:t>
      </w:r>
      <w:r w:rsidR="00C85119">
        <w:rPr>
          <w:rFonts w:ascii="楷体_GB2312" w:eastAsia="楷体_GB2312" w:hAnsi="宋体" w:cs="Arial" w:hint="eastAsia"/>
          <w:sz w:val="32"/>
          <w:szCs w:val="32"/>
        </w:rPr>
        <w:t>接入扫码支付方案</w:t>
      </w:r>
    </w:p>
    <w:p w14:paraId="09876A16" w14:textId="77777777" w:rsidR="002B4E39" w:rsidRDefault="002B4E39">
      <w:pPr>
        <w:pStyle w:val="af0"/>
        <w:spacing w:line="420" w:lineRule="exact"/>
        <w:ind w:firstLine="420"/>
        <w:rPr>
          <w:rFonts w:ascii="Times New Roman"/>
          <w:kern w:val="2"/>
          <w:szCs w:val="21"/>
        </w:rPr>
      </w:pPr>
    </w:p>
    <w:p w14:paraId="2AFD904E" w14:textId="77777777" w:rsidR="002B4E39" w:rsidRDefault="00C85119">
      <w:pPr>
        <w:pStyle w:val="1"/>
        <w:snapToGrid w:val="0"/>
        <w:spacing w:beforeLines="50" w:before="156" w:afterLines="50" w:after="156" w:line="480" w:lineRule="exact"/>
        <w:jc w:val="center"/>
        <w:rPr>
          <w:rFonts w:ascii="黑体" w:eastAsia="黑体"/>
          <w:b w:val="0"/>
          <w:sz w:val="32"/>
          <w:szCs w:val="32"/>
        </w:rPr>
      </w:pPr>
      <w:r>
        <w:rPr>
          <w:rFonts w:ascii="黑体" w:eastAsia="黑体" w:hint="eastAsia"/>
          <w:b w:val="0"/>
          <w:sz w:val="32"/>
          <w:szCs w:val="32"/>
        </w:rPr>
        <w:t>说明</w:t>
      </w:r>
    </w:p>
    <w:p w14:paraId="5C95D0A8" w14:textId="77777777" w:rsidR="002B4E39" w:rsidRDefault="002B4E39"/>
    <w:p w14:paraId="7A72B271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目前为APP接入扫码支付，包含主扫、被扫方式。</w:t>
      </w:r>
    </w:p>
    <w:p w14:paraId="1D348B18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主扫：商户扫客户二维码（支付宝 微信 翼支付），完成支付。</w:t>
      </w:r>
    </w:p>
    <w:p w14:paraId="03C8DCE2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被扫：客户扫商户二维码（支付宝 微信 翼支付），完成支付。</w:t>
      </w:r>
    </w:p>
    <w:p w14:paraId="4BCE7051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档为测试场景可行性方案简单说明，无掺杂任何业务，即为场景可行性报告。</w:t>
      </w:r>
    </w:p>
    <w:p w14:paraId="49B79F54" w14:textId="77777777" w:rsidR="002B4E39" w:rsidRDefault="002B4E39">
      <w:pPr>
        <w:spacing w:line="460" w:lineRule="exact"/>
        <w:ind w:firstLineChars="200" w:firstLine="420"/>
        <w:rPr>
          <w:rFonts w:ascii="宋体" w:hAnsi="宋体" w:cs="Arial"/>
          <w:szCs w:val="21"/>
        </w:rPr>
      </w:pPr>
    </w:p>
    <w:p w14:paraId="2468336E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黑体" w:eastAsia="黑体" w:hAnsi="宋体"/>
          <w:b w:val="0"/>
          <w:sz w:val="24"/>
          <w:szCs w:val="24"/>
        </w:rPr>
      </w:pPr>
      <w:bookmarkStart w:id="0" w:name="_Toc172479820"/>
      <w:bookmarkStart w:id="1" w:name="_Toc173135430"/>
      <w:bookmarkStart w:id="2" w:name="_Toc172480525"/>
      <w:r>
        <w:rPr>
          <w:rFonts w:ascii="宋体" w:hAnsi="宋体" w:hint="eastAsia"/>
          <w:b w:val="0"/>
          <w:sz w:val="24"/>
          <w:szCs w:val="24"/>
        </w:rPr>
        <w:t xml:space="preserve">1 </w:t>
      </w:r>
      <w:r>
        <w:rPr>
          <w:rFonts w:ascii="黑体" w:eastAsia="黑体" w:hAnsi="宋体" w:hint="eastAsia"/>
          <w:b w:val="0"/>
          <w:sz w:val="24"/>
          <w:szCs w:val="24"/>
        </w:rPr>
        <w:t>适用范围</w:t>
      </w:r>
      <w:bookmarkEnd w:id="0"/>
      <w:bookmarkEnd w:id="1"/>
      <w:bookmarkEnd w:id="2"/>
    </w:p>
    <w:p w14:paraId="4C89DB9A" w14:textId="77777777" w:rsidR="002B4E39" w:rsidRDefault="00C85119">
      <w:pPr>
        <w:spacing w:line="48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为初次验证场景可行性报告，为内部文档，并非正式使用版本说明。</w:t>
      </w:r>
      <w:bookmarkStart w:id="3" w:name="_Toc172479822"/>
      <w:bookmarkStart w:id="4" w:name="_Toc172480527"/>
      <w:bookmarkStart w:id="5" w:name="_Toc173135432"/>
    </w:p>
    <w:p w14:paraId="5FBA7836" w14:textId="77777777" w:rsidR="002B4E39" w:rsidRDefault="00C85119">
      <w:pPr>
        <w:spacing w:line="48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档仅支持APP接入方式。以爱营销接入方式为说明案例</w:t>
      </w:r>
    </w:p>
    <w:p w14:paraId="0FA2A49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2 术语和定义</w:t>
      </w:r>
      <w:bookmarkEnd w:id="3"/>
      <w:bookmarkEnd w:id="4"/>
      <w:bookmarkEnd w:id="5"/>
    </w:p>
    <w:p w14:paraId="6D90B05B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主扫：</w:t>
      </w:r>
      <w:r>
        <w:rPr>
          <w:rFonts w:hint="eastAsia"/>
        </w:rPr>
        <w:t xml:space="preserve"> </w:t>
      </w:r>
      <w:r>
        <w:rPr>
          <w:rFonts w:hint="eastAsia"/>
        </w:rPr>
        <w:t>商户扫描客户二维码，完成支付。</w:t>
      </w:r>
      <w:r>
        <w:rPr>
          <w:rFonts w:hint="eastAsia"/>
        </w:rPr>
        <w:t xml:space="preserve"> </w:t>
      </w:r>
      <w:r>
        <w:rPr>
          <w:rFonts w:hint="eastAsia"/>
        </w:rPr>
        <w:t>客户二维码来源于支付宝、微信、翼支付。</w:t>
      </w:r>
    </w:p>
    <w:p w14:paraId="62CA9728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被扫：</w:t>
      </w:r>
      <w:r>
        <w:rPr>
          <w:rFonts w:hint="eastAsia"/>
        </w:rPr>
        <w:t xml:space="preserve"> </w:t>
      </w:r>
      <w:r>
        <w:rPr>
          <w:rFonts w:hint="eastAsia"/>
        </w:rPr>
        <w:t>客户扫描商户二维码，完成支付。商户二维码来源支付宝、微信翼支付。</w:t>
      </w:r>
    </w:p>
    <w:p w14:paraId="1115BC5D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条码授权码：</w:t>
      </w:r>
      <w:r>
        <w:rPr>
          <w:rFonts w:hint="eastAsia"/>
        </w:rPr>
        <w:t xml:space="preserve"> </w:t>
      </w:r>
      <w:r>
        <w:rPr>
          <w:rFonts w:hint="eastAsia"/>
        </w:rPr>
        <w:t>指用户手机端提供的条码。</w:t>
      </w:r>
    </w:p>
    <w:p w14:paraId="09E805AB" w14:textId="77777777" w:rsidR="002B4E39" w:rsidRDefault="002B4E39"/>
    <w:p w14:paraId="252E2858" w14:textId="77777777" w:rsidR="002B4E39" w:rsidRDefault="00C85119">
      <w:r>
        <w:rPr>
          <w:rFonts w:hint="eastAsia"/>
        </w:rPr>
        <w:t>场景</w:t>
      </w:r>
    </w:p>
    <w:p w14:paraId="76CE8CC9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3 整体方案</w:t>
      </w:r>
    </w:p>
    <w:p w14:paraId="6CFBEC89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目前方案采取组件接入方式完成支付能力接入。</w:t>
      </w:r>
      <w:r>
        <w:rPr>
          <w:rFonts w:hint="eastAsia"/>
        </w:rPr>
        <w:t xml:space="preserve"> </w:t>
      </w:r>
      <w:r>
        <w:rPr>
          <w:rFonts w:hint="eastAsia"/>
        </w:rPr>
        <w:t>由我方提供支付源码包，提供接入方式说明完成支付。</w:t>
      </w:r>
    </w:p>
    <w:p w14:paraId="17AE24CE" w14:textId="77777777" w:rsidR="002B4E39" w:rsidRDefault="002B4E39"/>
    <w:p w14:paraId="0EC6AF02" w14:textId="77777777" w:rsidR="002B4E39" w:rsidRDefault="00C85119">
      <w:r>
        <w:object w:dxaOrig="8310" w:dyaOrig="8700" w14:anchorId="12FAF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435pt" o:ole="">
            <v:imagedata r:id="rId9" o:title=""/>
          </v:shape>
          <o:OLEObject Type="Embed" ProgID="Visio.Drawing.11" ShapeID="_x0000_i1025" DrawAspect="Content" ObjectID="_1426338665" r:id="rId10"/>
        </w:object>
      </w:r>
    </w:p>
    <w:p w14:paraId="77348DBB" w14:textId="77777777" w:rsidR="002B4E39" w:rsidRDefault="002B4E39"/>
    <w:p w14:paraId="362E2D01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1方案说明</w:t>
      </w:r>
    </w:p>
    <w:p w14:paraId="248152C3" w14:textId="77777777" w:rsidR="002B4E39" w:rsidRDefault="00C85119">
      <w:pPr>
        <w:ind w:firstLine="435"/>
      </w:pPr>
      <w:r>
        <w:rPr>
          <w:rFonts w:hint="eastAsia"/>
        </w:rPr>
        <w:t>APP</w:t>
      </w:r>
      <w:r>
        <w:rPr>
          <w:rFonts w:hint="eastAsia"/>
        </w:rPr>
        <w:t>支付模块只要提供三种支付渠道，分别提供主扫（向用户收款）、被扫方式（向商家付款）。</w:t>
      </w:r>
    </w:p>
    <w:p w14:paraId="1050BCB0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2向商家付款</w:t>
      </w:r>
    </w:p>
    <w:p w14:paraId="0463681C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客户经理打开</w:t>
      </w:r>
      <w:r>
        <w:rPr>
          <w:rFonts w:hint="eastAsia"/>
        </w:rPr>
        <w:t>APP</w:t>
      </w:r>
      <w:r>
        <w:rPr>
          <w:rFonts w:hint="eastAsia"/>
        </w:rPr>
        <w:t>，选择需要付款的订单，进入支付过程。客户经理跟客户沟通选择支付方式。（向商家付款还是向用户收款方式）</w:t>
      </w:r>
    </w:p>
    <w:p w14:paraId="749DA82D" w14:textId="77777777" w:rsidR="002B4E39" w:rsidRDefault="00C85119">
      <w:r>
        <w:rPr>
          <w:rFonts w:hint="eastAsia"/>
        </w:rPr>
        <w:t xml:space="preserve">1. </w:t>
      </w:r>
      <w:r>
        <w:rPr>
          <w:rFonts w:hint="eastAsia"/>
        </w:rPr>
        <w:t>以用户微信方式进行支付。</w:t>
      </w:r>
    </w:p>
    <w:p w14:paraId="5F49B46A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用户打开微信客户端，扫商家展示的二维码。</w:t>
      </w:r>
    </w:p>
    <w:p w14:paraId="299B4045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用户发送二维码信息到商户后台，商户平台根据用户扫描的二维码信息调用第三方支付平台完成支付。</w:t>
      </w:r>
    </w:p>
    <w:p w14:paraId="43FD50E9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第三方支付平台与用户客户端进行通讯，完成支付过程。（免密支付、有密支付）</w:t>
      </w:r>
    </w:p>
    <w:p w14:paraId="6815DD2C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第三方支付平台完成支付后，通知用户支付成功，同时通知商户后台，支付完成。</w:t>
      </w:r>
    </w:p>
    <w:p w14:paraId="29D2DBB8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商户平台将支付结果通知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，</w:t>
      </w:r>
      <w:r>
        <w:t>告知支付结果</w:t>
      </w:r>
      <w:r>
        <w:rPr>
          <w:rFonts w:hint="eastAsia"/>
        </w:rPr>
        <w:t>。（见场景图）</w:t>
      </w:r>
    </w:p>
    <w:p w14:paraId="1943E98E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3向用户收款</w:t>
      </w:r>
    </w:p>
    <w:p w14:paraId="5D63998B" w14:textId="77777777" w:rsidR="002B4E39" w:rsidRDefault="00C85119">
      <w:r>
        <w:rPr>
          <w:rFonts w:hint="eastAsia"/>
        </w:rPr>
        <w:t xml:space="preserve">   </w:t>
      </w:r>
      <w:r>
        <w:rPr>
          <w:rFonts w:hint="eastAsia"/>
        </w:rPr>
        <w:t>客户经理打开</w:t>
      </w:r>
      <w:r>
        <w:rPr>
          <w:rFonts w:hint="eastAsia"/>
        </w:rPr>
        <w:t>APP</w:t>
      </w:r>
      <w:r>
        <w:rPr>
          <w:rFonts w:hint="eastAsia"/>
        </w:rPr>
        <w:t>，选择需要付款的订单，进入支付过程。客户经理跟客户沟通选择支付方式。（向商家付款还是向用户收款方式）</w:t>
      </w:r>
    </w:p>
    <w:p w14:paraId="510642B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与用户沟通，确定支付渠道（微信</w:t>
      </w:r>
      <w:r>
        <w:rPr>
          <w:rFonts w:hint="eastAsia"/>
        </w:rPr>
        <w:t xml:space="preserve"> </w:t>
      </w:r>
      <w:r>
        <w:rPr>
          <w:rFonts w:hint="eastAsia"/>
        </w:rPr>
        <w:t>支付宝</w:t>
      </w:r>
      <w:r>
        <w:rPr>
          <w:rFonts w:hint="eastAsia"/>
        </w:rPr>
        <w:t xml:space="preserve"> </w:t>
      </w:r>
      <w:r>
        <w:rPr>
          <w:rFonts w:hint="eastAsia"/>
        </w:rPr>
        <w:t>翼支付）</w:t>
      </w:r>
    </w:p>
    <w:p w14:paraId="783B0CF2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选择支付渠道，打开扫一扫页面（见场景图）</w:t>
      </w:r>
    </w:p>
    <w:p w14:paraId="0C6C9A47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扫一扫用户提供的条码。</w:t>
      </w:r>
    </w:p>
    <w:p w14:paraId="3D673AB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接收到用户的条码授权码，并将请求上传到商户后台系统。</w:t>
      </w:r>
    </w:p>
    <w:p w14:paraId="3C4506D4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商户后台系统接收到请求，并调用第三方支付机构接口完成支付。</w:t>
      </w:r>
    </w:p>
    <w:p w14:paraId="3F23C643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第三方支付机构与用户客户端完成支付过程。</w:t>
      </w:r>
    </w:p>
    <w:p w14:paraId="5A79CA9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第三方支付机构通知商户后台，支付结果。</w:t>
      </w:r>
    </w:p>
    <w:p w14:paraId="0D5EAD73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商户平台通知</w:t>
      </w:r>
      <w:r>
        <w:rPr>
          <w:rFonts w:hint="eastAsia"/>
        </w:rPr>
        <w:t>APP</w:t>
      </w:r>
      <w:r>
        <w:rPr>
          <w:rFonts w:hint="eastAsia"/>
        </w:rPr>
        <w:t>支付结果。（见场景图）。</w:t>
      </w:r>
    </w:p>
    <w:p w14:paraId="0430C20A" w14:textId="77777777" w:rsidR="002B4E39" w:rsidRDefault="00C85119">
      <w:r>
        <w:rPr>
          <w:rFonts w:hint="eastAsia"/>
        </w:rPr>
        <w:t xml:space="preserve"> </w:t>
      </w:r>
    </w:p>
    <w:p w14:paraId="5D90A20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4 场景</w:t>
      </w:r>
    </w:p>
    <w:p w14:paraId="10A46FFD" w14:textId="77777777" w:rsidR="002B4E39" w:rsidRDefault="00C85119">
      <w:r>
        <w:rPr>
          <w:rFonts w:hint="eastAsia"/>
        </w:rPr>
        <w:t>向商家付款。</w:t>
      </w:r>
      <w:r>
        <w:rPr>
          <w:rFonts w:hint="eastAsia"/>
        </w:rPr>
        <w:t>APP</w:t>
      </w:r>
      <w:r>
        <w:rPr>
          <w:rFonts w:hint="eastAsia"/>
        </w:rPr>
        <w:t>页面元素包含</w:t>
      </w:r>
    </w:p>
    <w:p w14:paraId="0F68EC0B" w14:textId="77777777" w:rsidR="002B4E39" w:rsidRDefault="00C85119"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41C27748" wp14:editId="5C66E151">
            <wp:extent cx="2248535" cy="39719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8416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1DECA4C" wp14:editId="0B03B8B4">
            <wp:extent cx="2419350" cy="39719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41F23" w14:textId="77777777" w:rsidR="002B4E39" w:rsidRDefault="00C85119">
      <w:r>
        <w:rPr>
          <w:rFonts w:hint="eastAsia"/>
        </w:rPr>
        <w:t>向用户收款</w:t>
      </w:r>
    </w:p>
    <w:p w14:paraId="359B63F2" w14:textId="77777777" w:rsidR="002B4E39" w:rsidRDefault="00C85119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28D184DE" wp14:editId="08E30A53">
            <wp:extent cx="1857375" cy="3590925"/>
            <wp:effectExtent l="0" t="0" r="9525" b="9525"/>
            <wp:docPr id="7" name="图片 7" descr="C:\Users\gaoning\Documents\Tencent Files\276725311\Image\C2C\3M7{CM~RGX$GH3]2`%[5WH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gaoning\Documents\Tencent Files\276725311\Image\C2C\3M7{CM~RGX$GH3]2`%[5WHF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619C6" w14:textId="77777777" w:rsidR="002B4E39" w:rsidRDefault="00C85119">
      <w:r>
        <w:rPr>
          <w:noProof/>
        </w:rPr>
        <w:drawing>
          <wp:inline distT="0" distB="0" distL="0" distR="0" wp14:anchorId="090FC52F" wp14:editId="3D0C43F0">
            <wp:extent cx="1876425" cy="333184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76191" cy="3331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A9719F1" wp14:editId="31CAFE87">
            <wp:extent cx="1990725" cy="3333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0477" cy="33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39361ED" wp14:editId="5820959E">
            <wp:extent cx="1866900" cy="30384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7991E" w14:textId="77777777" w:rsidR="002B4E39" w:rsidRDefault="002B4E39"/>
    <w:p w14:paraId="512A0C1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5 安卓接入方案</w:t>
      </w:r>
    </w:p>
    <w:p w14:paraId="551E68F4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目前方案为组件源码方案接入说明</w:t>
      </w:r>
    </w:p>
    <w:p w14:paraId="0AAD44FE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扫码支付端提供包名和所有activity的类名；</w:t>
      </w:r>
    </w:p>
    <w:p w14:paraId="343C6A6A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爱营销端提供包名和入口activity的类名；</w:t>
      </w:r>
    </w:p>
    <w:p w14:paraId="0CCB2972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爱营销端将扫码支付工程设置为is library，然后引入；</w:t>
      </w:r>
    </w:p>
    <w:p w14:paraId="6901B215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爱营销端将扫码支付工程下所有的activity都配置到AndroidManifest.xml文件，</w:t>
      </w:r>
    </w:p>
    <w:p w14:paraId="0119CE43" w14:textId="77777777" w:rsidR="002B4E39" w:rsidRDefault="00C85119">
      <w:pPr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 xml:space="preserve">      </w:t>
      </w:r>
      <w:r>
        <w:rPr>
          <w:rFonts w:asciiTheme="minorEastAsia" w:eastAsiaTheme="minorEastAsia" w:hAnsiTheme="minorEastAsia" w:cstheme="minorEastAsia" w:hint="eastAsia"/>
          <w:szCs w:val="21"/>
        </w:rPr>
        <w:t>并添加权限如下：</w:t>
      </w:r>
    </w:p>
    <w:p w14:paraId="560A92C4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hAnsiTheme="minorEastAsia" w:cstheme="minorEastAsia" w:hint="eastAsia"/>
          <w:color w:val="008080"/>
          <w:szCs w:val="21"/>
        </w:rPr>
        <w:t xml:space="preserve"> </w:t>
      </w:r>
      <w:r>
        <w:rPr>
          <w:rFonts w:asciiTheme="minorEastAsia" w:hAnsiTheme="minorEastAsia" w:cstheme="minorEastAsia" w:hint="eastAsia"/>
          <w:color w:val="008080"/>
          <w:szCs w:val="21"/>
        </w:rPr>
        <w:tab/>
      </w:r>
      <w:r>
        <w:rPr>
          <w:rFonts w:asciiTheme="minorEastAsia" w:hAnsiTheme="minorEastAsia" w:cstheme="minorEastAsia" w:hint="eastAsia"/>
          <w:color w:val="008080"/>
          <w:szCs w:val="21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CAMERA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6EAD4C68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VIBRATE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095929F8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FLASHLIGHT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CABD00F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WRITE_EXTERNAL_STORAGE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2659956F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INTERNET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55C68FD3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MOUNT_UNMOUNT_FILESYSTEM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D887CF3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INSTALL_PACKAGE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82E5450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feature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hardware.camera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64655953" w14:textId="77777777" w:rsidR="002B4E39" w:rsidRDefault="00C85119">
      <w:pPr>
        <w:rPr>
          <w:rFonts w:asciiTheme="minorEastAsia" w:hAnsiTheme="minorEastAsia" w:cstheme="minorEastAsia"/>
          <w:color w:val="008080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feature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hardware.camera.autofocu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1F20C44F" w14:textId="77777777" w:rsidR="002B4E39" w:rsidRDefault="002B4E39">
      <w:pPr>
        <w:rPr>
          <w:rFonts w:asciiTheme="minorEastAsia" w:hAnsiTheme="minorEastAsia" w:cstheme="minorEastAsia"/>
          <w:color w:val="008080"/>
          <w:szCs w:val="21"/>
        </w:rPr>
      </w:pPr>
    </w:p>
    <w:p w14:paraId="4717C78A" w14:textId="77777777" w:rsidR="002B4E39" w:rsidRDefault="00C85119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E.</w:t>
      </w:r>
      <w:r>
        <w:rPr>
          <w:rFonts w:asciiTheme="minorEastAsia" w:eastAsiaTheme="minorEastAsia" w:hAnsiTheme="minorEastAsia" w:cstheme="minorEastAsia" w:hint="eastAsia"/>
          <w:szCs w:val="21"/>
        </w:rPr>
        <w:t>扫码支付端提供接口地址配置文件init.properties，爱营销端将文件放到assets</w:t>
      </w:r>
      <w:r>
        <w:rPr>
          <w:rFonts w:asciiTheme="minorEastAsia" w:eastAsiaTheme="minorEastAsia" w:hAnsiTheme="minorEastAsia" w:cstheme="minorEastAsia" w:hint="eastAsia"/>
          <w:szCs w:val="21"/>
        </w:rPr>
        <w:tab/>
        <w:t xml:space="preserve">  下面</w:t>
      </w:r>
    </w:p>
    <w:p w14:paraId="764EE5DA" w14:textId="77777777" w:rsidR="002B4E39" w:rsidRDefault="00C85119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F.爱营销端调用</w:t>
      </w:r>
      <w:r>
        <w:rPr>
          <w:rFonts w:asciiTheme="minorEastAsia" w:eastAsiaTheme="minorEastAsia" w:hAnsiTheme="minorEastAsia" w:cstheme="minorEastAsia" w:hint="eastAsia"/>
          <w:szCs w:val="21"/>
        </w:rPr>
        <w:t>扫码支付</w:t>
      </w:r>
      <w:r>
        <w:rPr>
          <w:rFonts w:asciiTheme="minorEastAsia" w:hAnsiTheme="minorEastAsia" w:cstheme="minorEastAsia" w:hint="eastAsia"/>
          <w:szCs w:val="21"/>
        </w:rPr>
        <w:t>代码</w:t>
      </w:r>
      <w:r>
        <w:rPr>
          <w:rFonts w:asciiTheme="minorEastAsia" w:eastAsiaTheme="minorEastAsia" w:hAnsiTheme="minorEastAsia" w:cstheme="minorEastAsia" w:hint="eastAsia"/>
          <w:szCs w:val="21"/>
        </w:rPr>
        <w:t>如下：</w:t>
      </w:r>
    </w:p>
    <w:p w14:paraId="4BD4CB8A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Intent intent= 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new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Context, PreScanActivity.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class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3D9143FA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.putExtra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(key, </w:t>
      </w:r>
      <w:r>
        <w:rPr>
          <w:rFonts w:asciiTheme="minorEastAsia" w:eastAsiaTheme="minorEastAsia" w:hAnsiTheme="minorEastAsia" w:cstheme="minorEastAsia" w:hint="eastAsia"/>
          <w:color w:val="0000C0"/>
          <w:szCs w:val="21"/>
        </w:rPr>
        <w:t>valu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08E9954E" w14:textId="77777777" w:rsidR="002B4E39" w:rsidRDefault="00C85119">
      <w:pPr>
        <w:ind w:firstLine="420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startActivity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intent);</w:t>
      </w:r>
    </w:p>
    <w:p w14:paraId="04118FC1" w14:textId="77777777" w:rsidR="002B4E39" w:rsidRDefault="00C85119">
      <w:r>
        <w:rPr>
          <w:rFonts w:hint="eastAsia"/>
        </w:rPr>
        <w:t xml:space="preserve"> </w:t>
      </w:r>
    </w:p>
    <w:p w14:paraId="30C49E5B" w14:textId="77777777" w:rsidR="002B4E39" w:rsidRDefault="002B4E39"/>
    <w:p w14:paraId="01FBC83A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lastRenderedPageBreak/>
        <w:t>6 IOS接入方案</w:t>
      </w:r>
    </w:p>
    <w:p w14:paraId="333D1145" w14:textId="77777777" w:rsidR="002B4E39" w:rsidRDefault="00C85119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爱营销端工程配置成</w:t>
      </w:r>
      <w:r>
        <w:t xml:space="preserve">Release </w:t>
      </w:r>
      <w:r>
        <w:rPr>
          <w:rFonts w:hint="eastAsia"/>
        </w:rPr>
        <w:t>模式，并在</w:t>
      </w:r>
      <w:r>
        <w:t>plist</w:t>
      </w:r>
      <w:r>
        <w:rPr>
          <w:rFonts w:hint="eastAsia"/>
        </w:rPr>
        <w:t>配置文件里添加相机权限</w:t>
      </w:r>
      <w:r>
        <w:t xml:space="preserve"> Privacy - Camera Usage Description</w:t>
      </w:r>
      <w:r>
        <w:rPr>
          <w:rFonts w:hint="eastAsia"/>
        </w:rPr>
        <w:t>。</w:t>
      </w:r>
    </w:p>
    <w:p w14:paraId="48CC4063" w14:textId="77777777" w:rsidR="002B4E39" w:rsidRDefault="002B4E39"/>
    <w:p w14:paraId="5ECEE8E9" w14:textId="77777777" w:rsidR="002B4E39" w:rsidRDefault="00C85119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爱营销端工程中导入</w:t>
      </w:r>
      <w:r>
        <w:t>SweepPay</w:t>
      </w:r>
      <w:r>
        <w:rPr>
          <w:rFonts w:hint="eastAsia"/>
        </w:rPr>
        <w:t>文件夹，在使用扫码支付功能的类中导入头文件。</w:t>
      </w:r>
    </w:p>
    <w:p w14:paraId="05C23216" w14:textId="77777777" w:rsidR="00E1678B" w:rsidRPr="00E1678B" w:rsidRDefault="00E1678B" w:rsidP="00E1678B">
      <w:pPr>
        <w:pStyle w:val="af1"/>
        <w:widowControl/>
        <w:numPr>
          <w:ilvl w:val="0"/>
          <w:numId w:val="4"/>
        </w:numPr>
        <w:tabs>
          <w:tab w:val="left" w:pos="1186"/>
        </w:tabs>
        <w:autoSpaceDE w:val="0"/>
        <w:autoSpaceDN w:val="0"/>
        <w:adjustRightInd w:val="0"/>
        <w:ind w:firstLineChars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#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import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"PaySelectedViewController.h"</w:t>
      </w:r>
    </w:p>
    <w:p w14:paraId="5CBDDDAC" w14:textId="77777777" w:rsidR="002B4E39" w:rsidRDefault="002B4E39">
      <w:pPr>
        <w:pStyle w:val="11"/>
        <w:ind w:left="480" w:firstLineChars="0" w:firstLine="0"/>
      </w:pPr>
    </w:p>
    <w:p w14:paraId="7AEE07F7" w14:textId="443052F2" w:rsidR="002B4E39" w:rsidRDefault="005F17EE">
      <w:pPr>
        <w:pStyle w:val="11"/>
        <w:ind w:left="480" w:firstLineChars="0" w:firstLine="0"/>
      </w:pPr>
      <w:r>
        <w:rPr>
          <w:noProof/>
        </w:rPr>
        <w:drawing>
          <wp:inline distT="0" distB="0" distL="0" distR="0" wp14:anchorId="56B3BEE3" wp14:editId="375EA017">
            <wp:extent cx="5270500" cy="1816100"/>
            <wp:effectExtent l="0" t="0" r="12700" b="12700"/>
            <wp:docPr id="9" name="图片 9" descr="Macintosh HD:Users:suorui:Desktop:屏幕快照 2017-03-30 上午11.0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suorui:Desktop:屏幕快照 2017-03-30 上午11.07.38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491EF" w14:textId="77777777" w:rsidR="002B4E39" w:rsidRDefault="002B4E39"/>
    <w:p w14:paraId="624F3365" w14:textId="04C62651" w:rsidR="002B4E39" w:rsidRDefault="00E1678B">
      <w:pPr>
        <w:pStyle w:val="11"/>
        <w:numPr>
          <w:ilvl w:val="0"/>
          <w:numId w:val="4"/>
        </w:numPr>
        <w:ind w:firstLineChars="0"/>
      </w:pPr>
      <w:r>
        <w:rPr>
          <w:rFonts w:asciiTheme="minorEastAsia" w:hAnsiTheme="minorEastAsia" w:cstheme="minorEastAsia" w:hint="eastAsia"/>
          <w:szCs w:val="21"/>
        </w:rPr>
        <w:t>爱营销端调用</w:t>
      </w:r>
      <w:r>
        <w:rPr>
          <w:rFonts w:asciiTheme="minorEastAsia" w:eastAsiaTheme="minorEastAsia" w:hAnsiTheme="minorEastAsia" w:cstheme="minorEastAsia" w:hint="eastAsia"/>
          <w:szCs w:val="21"/>
        </w:rPr>
        <w:t>扫码支付</w:t>
      </w:r>
      <w:r>
        <w:rPr>
          <w:rFonts w:asciiTheme="minorEastAsia" w:hAnsiTheme="minorEastAsia" w:cstheme="minorEastAsia" w:hint="eastAsia"/>
          <w:szCs w:val="21"/>
        </w:rPr>
        <w:t>代码</w:t>
      </w:r>
      <w:r>
        <w:rPr>
          <w:rFonts w:asciiTheme="minorEastAsia" w:eastAsiaTheme="minorEastAsia" w:hAnsiTheme="minorEastAsia" w:cstheme="minorEastAsia" w:hint="eastAsia"/>
          <w:szCs w:val="21"/>
        </w:rPr>
        <w:t>如下</w:t>
      </w:r>
      <w:r w:rsidR="00C85119">
        <w:rPr>
          <w:rFonts w:hint="eastAsia"/>
        </w:rPr>
        <w:t>，</w:t>
      </w:r>
      <w:r>
        <w:t xml:space="preserve"> </w:t>
      </w:r>
    </w:p>
    <w:p w14:paraId="3B805F12" w14:textId="77777777" w:rsidR="00E1678B" w:rsidRPr="00E1678B" w:rsidRDefault="00C85119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hint="eastAsia"/>
        </w:rPr>
        <w:t xml:space="preserve"> </w:t>
      </w:r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PaySelectedViewController*paySeletedViewController= [[PaySelectedViewController </w:t>
      </w:r>
      <w:proofErr w:type="gramStart"/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alloc]init</w:t>
      </w:r>
      <w:proofErr w:type="gramEnd"/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];</w:t>
      </w:r>
    </w:p>
    <w:p w14:paraId="1D45F01C" w14:textId="0817DE8E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goodsNumber=@"10008";</w:t>
      </w:r>
    </w:p>
    <w:p w14:paraId="1F1934E5" w14:textId="3B5E56FA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orderNumber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1</w:t>
      </w:r>
      <w:r>
        <w:rPr>
          <w:rFonts w:ascii="Menlo Regular" w:eastAsiaTheme="minorEastAsia" w:hAnsi="Menlo Regular" w:cs="Menlo Regular" w:hint="eastAsia"/>
          <w:kern w:val="0"/>
          <w:sz w:val="20"/>
          <w:szCs w:val="20"/>
        </w:rPr>
        <w:t>5120255552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";</w:t>
      </w:r>
    </w:p>
    <w:p w14:paraId="250EFD0D" w14:textId="2D3B7795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color w:val="FFFFFF"/>
          <w:kern w:val="0"/>
          <w:sz w:val="48"/>
          <w:szCs w:val="48"/>
        </w:rPr>
        <w:t xml:space="preserve">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payPrice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3000000";</w:t>
      </w:r>
    </w:p>
    <w:p w14:paraId="4B0E969E" w14:textId="5D6762E6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userCode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16884";</w:t>
      </w:r>
    </w:p>
    <w:p w14:paraId="09B4FC66" w14:textId="6249EE3D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payKey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PD94bWwgdmVyc2lvbj0iMS4wIiBlbmNvZGluZz0iR0JLIiBzdGFuZGFsb25lPS";</w:t>
      </w:r>
    </w:p>
    <w:p w14:paraId="41742B35" w14:textId="77777777" w:rsidR="00BE2136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paySeletedViewController.goodsName = @"</w:t>
      </w:r>
      <w:r w:rsidRPr="00E1678B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品名称</w:t>
      </w:r>
      <w:r w:rsidRPr="00E1678B">
        <w:rPr>
          <w:rFonts w:ascii="Menlo Regular" w:eastAsia="PingFang SC Regular" w:hAnsi="Menlo Regular" w:cs="Menlo Regular"/>
          <w:kern w:val="0"/>
          <w:sz w:val="20"/>
          <w:szCs w:val="20"/>
        </w:rPr>
        <w:t xml:space="preserve">";  </w:t>
      </w:r>
    </w:p>
    <w:p w14:paraId="194EF667" w14:textId="77777777" w:rsidR="003C29C4" w:rsidRDefault="003C29C4" w:rsidP="003C29C4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1"/>
          <w:sz w:val="20"/>
          <w:szCs w:val="20"/>
        </w:rPr>
      </w:pPr>
      <w:r>
        <w:rPr>
          <w:rFonts w:ascii="Menlo Regular" w:eastAsiaTheme="minorEastAsia" w:hAnsi="Menlo Regular" w:cs="Menlo Regular"/>
          <w:kern w:val="1"/>
          <w:sz w:val="20"/>
          <w:szCs w:val="20"/>
        </w:rPr>
        <w:t xml:space="preserve">UINavigationController*payController = [[UINavigationController </w:t>
      </w:r>
      <w:proofErr w:type="gramStart"/>
      <w:r>
        <w:rPr>
          <w:rFonts w:ascii="Menlo Regular" w:eastAsiaTheme="minorEastAsia" w:hAnsi="Menlo Regular" w:cs="Menlo Regular"/>
          <w:kern w:val="1"/>
          <w:sz w:val="20"/>
          <w:szCs w:val="20"/>
        </w:rPr>
        <w:t>alloc]initWithRootViewController:paySeletedViewController</w:t>
      </w:r>
      <w:proofErr w:type="gramEnd"/>
      <w:r>
        <w:rPr>
          <w:rFonts w:ascii="Menlo Regular" w:eastAsiaTheme="minorEastAsia" w:hAnsi="Menlo Regular" w:cs="Menlo Regular"/>
          <w:kern w:val="1"/>
          <w:sz w:val="20"/>
          <w:szCs w:val="20"/>
        </w:rPr>
        <w:t>];</w:t>
      </w:r>
    </w:p>
    <w:p w14:paraId="054F97AD" w14:textId="77777777" w:rsidR="003C29C4" w:rsidRDefault="003C29C4" w:rsidP="003C29C4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kern w:val="1"/>
          <w:sz w:val="20"/>
          <w:szCs w:val="20"/>
        </w:rPr>
        <w:t xml:space="preserve">  [</w:t>
      </w:r>
      <w:proofErr w:type="gramStart"/>
      <w:r>
        <w:rPr>
          <w:rFonts w:ascii="Menlo Regular" w:eastAsiaTheme="minorEastAsia" w:hAnsi="Menlo Regular" w:cs="Menlo Regular"/>
          <w:kern w:val="1"/>
          <w:sz w:val="20"/>
          <w:szCs w:val="20"/>
        </w:rPr>
        <w:t>self</w:t>
      </w:r>
      <w:proofErr w:type="gramEnd"/>
      <w:r>
        <w:rPr>
          <w:rFonts w:ascii="Menlo Regular" w:eastAsiaTheme="minorEastAsia" w:hAnsi="Menlo Regular" w:cs="Menlo Regular"/>
          <w:kern w:val="1"/>
          <w:sz w:val="20"/>
          <w:szCs w:val="20"/>
        </w:rPr>
        <w:t xml:space="preserve"> presentViewController:payController animated:YES completion:nil];</w:t>
      </w:r>
    </w:p>
    <w:p w14:paraId="018917E6" w14:textId="6F9AD7E3" w:rsidR="002B4E39" w:rsidRDefault="005F17EE" w:rsidP="005F17EE">
      <w:bookmarkStart w:id="6" w:name="_GoBack"/>
      <w:bookmarkEnd w:id="6"/>
      <w:r>
        <w:rPr>
          <w:rFonts w:hint="eastAsia"/>
        </w:rPr>
        <w:t>添加通知，接收处理支付结果</w:t>
      </w:r>
    </w:p>
    <w:p w14:paraId="0EA12B71" w14:textId="580C3BE8" w:rsidR="005F17EE" w:rsidRDefault="005F17EE" w:rsidP="005F17EE">
      <w:pPr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[[NSNotificationCenter defaultCenter] addObserver</w:t>
      </w:r>
      <w:proofErr w:type="gramStart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:self</w:t>
      </w:r>
      <w:proofErr w:type="gramEnd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selector:@selector(payResult:)  name:@"payResult" object:nil];</w:t>
      </w:r>
    </w:p>
    <w:p w14:paraId="1BF4063E" w14:textId="77777777" w:rsidR="005F17EE" w:rsidRPr="005F17EE" w:rsidRDefault="005F17EE" w:rsidP="005F17EE">
      <w:pPr>
        <w:rPr>
          <w:sz w:val="20"/>
          <w:szCs w:val="20"/>
        </w:rPr>
      </w:pPr>
    </w:p>
    <w:p w14:paraId="036676AD" w14:textId="77777777" w:rsidR="002B4E39" w:rsidRDefault="00C85119">
      <w:pPr>
        <w:pStyle w:val="1"/>
        <w:snapToGrid w:val="0"/>
        <w:spacing w:beforeLines="50" w:before="156" w:afterLines="50" w:after="156" w:line="480" w:lineRule="exact"/>
      </w:pPr>
      <w:r>
        <w:rPr>
          <w:rFonts w:ascii="宋体" w:hAnsi="宋体" w:hint="eastAsia"/>
          <w:b w:val="0"/>
          <w:sz w:val="24"/>
          <w:szCs w:val="24"/>
        </w:rPr>
        <w:t>7 安卓接入接口说明</w:t>
      </w:r>
    </w:p>
    <w:p w14:paraId="0CE36D18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PayBean payBean = new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0BDCF112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set</w:t>
      </w:r>
      <w:r>
        <w:rPr>
          <w:rFonts w:ascii="Courier New" w:hAnsi="Courier New" w:hint="eastAsia"/>
          <w:color w:val="000000"/>
          <w:sz w:val="20"/>
        </w:rPr>
        <w:t>MerchantId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 //商户ID</w:t>
      </w:r>
    </w:p>
    <w:p w14:paraId="3618EE5A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UserCod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  // 工号</w:t>
      </w:r>
    </w:p>
    <w:p w14:paraId="757CC22C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TradeProdect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 商品名称</w:t>
      </w:r>
    </w:p>
    <w:p w14:paraId="4E320F57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lastRenderedPageBreak/>
        <w:t>payBean.</w:t>
      </w:r>
      <w:r>
        <w:rPr>
          <w:rFonts w:ascii="Courier New" w:hAnsi="Courier New" w:hint="eastAsia"/>
          <w:color w:val="000000"/>
          <w:sz w:val="20"/>
        </w:rPr>
        <w:t>setOutTradeNo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订单号</w:t>
      </w:r>
    </w:p>
    <w:p w14:paraId="71835219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TotalFe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支付金额，单位为分</w:t>
      </w:r>
    </w:p>
    <w:p w14:paraId="55F16C96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Key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//商户密钥</w:t>
      </w:r>
    </w:p>
    <w:p w14:paraId="29DF98BA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AyxPackag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(); //爱营销接收支付结果的包名 </w:t>
      </w:r>
    </w:p>
    <w:p w14:paraId="01F2D012" w14:textId="77777777" w:rsidR="002B4E39" w:rsidRDefault="00C85119">
      <w:pPr>
        <w:ind w:left="2940"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例如：com.ss.activity.MainActivity</w:t>
      </w:r>
    </w:p>
    <w:p w14:paraId="5B24F45D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Intent intent= 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new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Context, PreScanActivity.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class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33BF8BF9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.putExtra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</w:t>
      </w:r>
      <w:r>
        <w:rPr>
          <w:rFonts w:asciiTheme="minorEastAsia" w:eastAsiaTheme="minorEastAsia" w:hAnsiTheme="minorEastAsia" w:cstheme="minorEastAsia"/>
          <w:color w:val="000000"/>
          <w:szCs w:val="21"/>
        </w:rPr>
        <w:t>“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</w:t>
      </w:r>
      <w:r>
        <w:rPr>
          <w:rFonts w:asciiTheme="minorEastAsia" w:eastAsiaTheme="minorEastAsia" w:hAnsiTheme="minorEastAsia" w:cstheme="minorEastAsia"/>
          <w:color w:val="000000"/>
          <w:szCs w:val="21"/>
        </w:rPr>
        <w:t>”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, </w:t>
      </w:r>
      <w:r>
        <w:rPr>
          <w:rFonts w:asciiTheme="minorEastAsia" w:eastAsiaTheme="minorEastAsia" w:hAnsiTheme="minorEastAsia" w:cstheme="minorEastAsia" w:hint="eastAsia"/>
          <w:color w:val="0000C0"/>
          <w:szCs w:val="21"/>
        </w:rPr>
        <w:t>payBean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5669A76C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startActivity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intent);</w:t>
      </w:r>
    </w:p>
    <w:p w14:paraId="2E48BD84" w14:textId="77777777" w:rsidR="002B4E39" w:rsidRDefault="002B4E3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</w:p>
    <w:p w14:paraId="379B3E48" w14:textId="77777777" w:rsidR="002B4E39" w:rsidRDefault="002B4E3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</w:p>
    <w:p w14:paraId="59B11504" w14:textId="77777777" w:rsidR="002B4E39" w:rsidRDefault="00C85119">
      <w:pPr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 参数说明：</w:t>
      </w:r>
    </w:p>
    <w:p w14:paraId="79801184" w14:textId="77777777" w:rsidR="002B4E39" w:rsidRDefault="00C85119">
      <w:pPr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 PayBean是支付对象，其中必填参数暂定如下（参数会根据后期需求而改变）：</w:t>
      </w:r>
    </w:p>
    <w:p w14:paraId="412CF7B4" w14:textId="77777777" w:rsidR="002B4E39" w:rsidRDefault="002B4E39">
      <w:pPr>
        <w:jc w:val="center"/>
      </w:pPr>
    </w:p>
    <w:p w14:paraId="75278CE1" w14:textId="77777777" w:rsidR="002B4E39" w:rsidRDefault="00C85119">
      <w:pPr>
        <w:jc w:val="center"/>
      </w:pPr>
      <w:r>
        <w:rPr>
          <w:noProof/>
        </w:rPr>
        <w:drawing>
          <wp:inline distT="0" distB="0" distL="114300" distR="114300" wp14:anchorId="7518A40A" wp14:editId="4D5A0513">
            <wp:extent cx="5269865" cy="2344420"/>
            <wp:effectExtent l="0" t="0" r="6985" b="1778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44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9548170" w14:textId="77777777" w:rsidR="002B4E39" w:rsidRDefault="002B4E39"/>
    <w:p w14:paraId="09F6562B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8 IOS接入接口说明</w:t>
      </w:r>
    </w:p>
    <w:p w14:paraId="4A54771A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Theme="minorEastAsia" w:hAnsi="Menlo Regular" w:cs="Menlo Regular"/>
          <w:kern w:val="0"/>
          <w:sz w:val="20"/>
          <w:szCs w:val="20"/>
        </w:rPr>
        <w:t>@property(nonatomic,copy)NSString*goodsNumber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户号</w:t>
      </w:r>
    </w:p>
    <w:p w14:paraId="256A053A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orderNumber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订单号</w:t>
      </w:r>
    </w:p>
    <w:p w14:paraId="6F57414F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payPric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金额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(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整数，单位为分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)</w:t>
      </w:r>
    </w:p>
    <w:p w14:paraId="0171593B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userCod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收费人工号</w:t>
      </w:r>
    </w:p>
    <w:p w14:paraId="7478E4B4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payKey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加密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key</w:t>
      </w:r>
    </w:p>
    <w:p w14:paraId="5CEAB70A" w14:textId="77777777" w:rsidR="002B4E39" w:rsidRDefault="0041562D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companyNam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品名称</w:t>
      </w:r>
    </w:p>
    <w:p w14:paraId="337CE45C" w14:textId="3AA73811" w:rsidR="0041562D" w:rsidRDefault="0041562D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</w:p>
    <w:p w14:paraId="59515C36" w14:textId="0D62FE91" w:rsidR="0041562D" w:rsidRDefault="005F17EE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  <w:r>
        <w:rPr>
          <w:rFonts w:ascii="PingFang SC Regular" w:eastAsia="PingFang SC Regular" w:hAnsi="Menlo Regular" w:cs="PingFang SC Regular" w:hint="eastAsia"/>
          <w:noProof/>
          <w:kern w:val="0"/>
          <w:sz w:val="20"/>
          <w:szCs w:val="20"/>
        </w:rPr>
        <w:lastRenderedPageBreak/>
        <w:drawing>
          <wp:inline distT="0" distB="0" distL="0" distR="0" wp14:anchorId="0B806CBA" wp14:editId="7A90503C">
            <wp:extent cx="5270500" cy="1816100"/>
            <wp:effectExtent l="0" t="0" r="12700" b="12700"/>
            <wp:docPr id="2" name="图片 2" descr="Macintosh HD:Users:suorui:Desktop:屏幕快照 2017-03-30 上午11.0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suorui:Desktop:屏幕快照 2017-03-30 上午11.07.38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A9EC9" w14:textId="77777777" w:rsidR="005F17EE" w:rsidRDefault="005F17EE" w:rsidP="005F17EE">
      <w:r>
        <w:rPr>
          <w:rFonts w:hint="eastAsia"/>
        </w:rPr>
        <w:t>添加通知，接收处理支付结果</w:t>
      </w:r>
    </w:p>
    <w:p w14:paraId="671A71AA" w14:textId="77777777" w:rsidR="005F17EE" w:rsidRDefault="005F17EE" w:rsidP="005F17EE">
      <w:pPr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[[NSNotificationCenter defaultCenter] addObserver</w:t>
      </w:r>
      <w:proofErr w:type="gramStart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:self</w:t>
      </w:r>
      <w:proofErr w:type="gramEnd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selector:@selector(payResult:)  name:@"payResult" object:nil];</w:t>
      </w:r>
    </w:p>
    <w:p w14:paraId="1B2F35AB" w14:textId="77777777" w:rsidR="005F17EE" w:rsidRDefault="005F17EE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</w:p>
    <w:p w14:paraId="648954F3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9 需第三方提供完成按钮事件操作</w:t>
      </w:r>
    </w:p>
    <w:p w14:paraId="038CCEB7" w14:textId="77777777" w:rsidR="002B4E39" w:rsidRDefault="00C85119">
      <w:r>
        <w:rPr>
          <w:rFonts w:hint="eastAsia"/>
        </w:rPr>
        <w:t>在用户支付成功后，需第三方</w:t>
      </w:r>
      <w:r>
        <w:rPr>
          <w:rFonts w:hint="eastAsia"/>
        </w:rPr>
        <w:t>APP</w:t>
      </w:r>
      <w:r>
        <w:rPr>
          <w:rFonts w:hint="eastAsia"/>
        </w:rPr>
        <w:t>提供完成按钮事件。</w:t>
      </w:r>
    </w:p>
    <w:p w14:paraId="4BE2ED30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10 需第三方提供后台订单通知URL</w:t>
      </w:r>
    </w:p>
    <w:p w14:paraId="5BB238CE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需第三方提供接收通知接口的地址。订单支付结果信息会通过参数信息添加在通知地址之后。</w:t>
      </w:r>
    </w:p>
    <w:p w14:paraId="5F3A2607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10</w:t>
      </w:r>
      <w:r w:rsidR="00C85119">
        <w:rPr>
          <w:rFonts w:ascii="黑体" w:hint="eastAsia"/>
          <w:b w:val="0"/>
          <w:sz w:val="21"/>
          <w:szCs w:val="21"/>
        </w:rPr>
        <w:t>.1接口描述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6660"/>
      </w:tblGrid>
      <w:tr w:rsidR="002B4E39" w14:paraId="15E300C5" w14:textId="77777777">
        <w:tc>
          <w:tcPr>
            <w:tcW w:w="1980" w:type="dxa"/>
          </w:tcPr>
          <w:p w14:paraId="54D1C9A9" w14:textId="77777777" w:rsidR="002B4E39" w:rsidRDefault="00C85119">
            <w:r>
              <w:rPr>
                <w:rFonts w:hint="eastAsia"/>
              </w:rPr>
              <w:t>接口名称</w:t>
            </w:r>
          </w:p>
        </w:tc>
        <w:tc>
          <w:tcPr>
            <w:tcW w:w="6660" w:type="dxa"/>
          </w:tcPr>
          <w:p w14:paraId="0F32408C" w14:textId="77777777" w:rsidR="002B4E39" w:rsidRDefault="00C85119">
            <w:r>
              <w:rPr>
                <w:rFonts w:hint="eastAsia"/>
              </w:rPr>
              <w:t>支付结果通知接口</w:t>
            </w:r>
          </w:p>
        </w:tc>
      </w:tr>
      <w:tr w:rsidR="002B4E39" w14:paraId="32062529" w14:textId="77777777">
        <w:tc>
          <w:tcPr>
            <w:tcW w:w="1980" w:type="dxa"/>
          </w:tcPr>
          <w:p w14:paraId="40A14B1A" w14:textId="77777777" w:rsidR="002B4E39" w:rsidRDefault="00C85119">
            <w:r>
              <w:rPr>
                <w:rFonts w:hint="eastAsia"/>
              </w:rPr>
              <w:t>接口描述</w:t>
            </w:r>
          </w:p>
        </w:tc>
        <w:tc>
          <w:tcPr>
            <w:tcW w:w="6660" w:type="dxa"/>
          </w:tcPr>
          <w:p w14:paraId="06CAED81" w14:textId="77777777" w:rsidR="002B4E39" w:rsidRDefault="00C85119">
            <w:r>
              <w:rPr>
                <w:rFonts w:hint="eastAsia"/>
              </w:rPr>
              <w:t>商户的支付结果通知给商户。</w:t>
            </w:r>
          </w:p>
        </w:tc>
      </w:tr>
      <w:tr w:rsidR="002B4E39" w14:paraId="5140D4A4" w14:textId="77777777">
        <w:tc>
          <w:tcPr>
            <w:tcW w:w="1980" w:type="dxa"/>
          </w:tcPr>
          <w:p w14:paraId="30CC71AF" w14:textId="77777777" w:rsidR="002B4E39" w:rsidRDefault="00C85119">
            <w:r>
              <w:rPr>
                <w:rFonts w:hint="eastAsia"/>
              </w:rPr>
              <w:t>接口类型</w:t>
            </w:r>
          </w:p>
        </w:tc>
        <w:tc>
          <w:tcPr>
            <w:tcW w:w="6660" w:type="dxa"/>
          </w:tcPr>
          <w:p w14:paraId="2E320D9C" w14:textId="77777777" w:rsidR="002B4E39" w:rsidRDefault="00C85119">
            <w:pPr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http</w:t>
            </w:r>
            <w:proofErr w:type="gramEnd"/>
          </w:p>
        </w:tc>
      </w:tr>
      <w:tr w:rsidR="002B4E39" w14:paraId="34D8419F" w14:textId="77777777">
        <w:tc>
          <w:tcPr>
            <w:tcW w:w="1980" w:type="dxa"/>
          </w:tcPr>
          <w:p w14:paraId="3F2A6F8B" w14:textId="77777777" w:rsidR="002B4E39" w:rsidRDefault="00C85119">
            <w:r>
              <w:rPr>
                <w:rFonts w:hint="eastAsia"/>
              </w:rPr>
              <w:t>接口提供者</w:t>
            </w:r>
          </w:p>
        </w:tc>
        <w:tc>
          <w:tcPr>
            <w:tcW w:w="6660" w:type="dxa"/>
          </w:tcPr>
          <w:p w14:paraId="5A060AC6" w14:textId="77777777" w:rsidR="002B4E39" w:rsidRDefault="00C85119">
            <w:r>
              <w:rPr>
                <w:rFonts w:hint="eastAsia"/>
              </w:rPr>
              <w:t>业务管理平台</w:t>
            </w:r>
          </w:p>
        </w:tc>
      </w:tr>
      <w:tr w:rsidR="002B4E39" w14:paraId="32AF0067" w14:textId="77777777">
        <w:tc>
          <w:tcPr>
            <w:tcW w:w="1980" w:type="dxa"/>
          </w:tcPr>
          <w:p w14:paraId="675A359E" w14:textId="77777777" w:rsidR="002B4E39" w:rsidRDefault="00C85119">
            <w:r>
              <w:rPr>
                <w:rFonts w:hint="eastAsia"/>
              </w:rPr>
              <w:t>接口使用者</w:t>
            </w:r>
          </w:p>
        </w:tc>
        <w:tc>
          <w:tcPr>
            <w:tcW w:w="6660" w:type="dxa"/>
          </w:tcPr>
          <w:p w14:paraId="0AC7EBD5" w14:textId="77777777" w:rsidR="002B4E39" w:rsidRDefault="00C85119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入支付者</w:t>
            </w:r>
          </w:p>
        </w:tc>
      </w:tr>
    </w:tbl>
    <w:p w14:paraId="7EAF47D4" w14:textId="77777777" w:rsidR="002B4E39" w:rsidRDefault="002B4E39"/>
    <w:p w14:paraId="25639D1C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10</w:t>
      </w:r>
      <w:r w:rsidR="00C85119">
        <w:rPr>
          <w:rFonts w:ascii="黑体" w:hint="eastAsia"/>
          <w:b w:val="0"/>
          <w:sz w:val="21"/>
          <w:szCs w:val="21"/>
        </w:rPr>
        <w:t>.2参数定义</w:t>
      </w:r>
    </w:p>
    <w:tbl>
      <w:tblPr>
        <w:tblW w:w="8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278"/>
        <w:gridCol w:w="1139"/>
        <w:gridCol w:w="747"/>
        <w:gridCol w:w="3141"/>
      </w:tblGrid>
      <w:tr w:rsidR="002B4E39" w14:paraId="340AE55B" w14:textId="77777777">
        <w:tc>
          <w:tcPr>
            <w:tcW w:w="2373" w:type="dxa"/>
            <w:shd w:val="clear" w:color="auto" w:fill="4F81BD"/>
          </w:tcPr>
          <w:p w14:paraId="798EEFD8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7" w:name="_Toc441566911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字段</w:t>
            </w:r>
            <w:bookmarkEnd w:id="7"/>
          </w:p>
        </w:tc>
        <w:tc>
          <w:tcPr>
            <w:tcW w:w="1278" w:type="dxa"/>
            <w:shd w:val="clear" w:color="auto" w:fill="4F81BD"/>
          </w:tcPr>
          <w:p w14:paraId="7B9425E7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8" w:name="_Toc441566912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名称</w:t>
            </w:r>
            <w:bookmarkEnd w:id="8"/>
          </w:p>
        </w:tc>
        <w:tc>
          <w:tcPr>
            <w:tcW w:w="1139" w:type="dxa"/>
            <w:shd w:val="clear" w:color="auto" w:fill="4F81BD"/>
          </w:tcPr>
          <w:p w14:paraId="7D7F199B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9" w:name="_Toc441566913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类型长度</w:t>
            </w:r>
            <w:bookmarkEnd w:id="9"/>
          </w:p>
        </w:tc>
        <w:tc>
          <w:tcPr>
            <w:tcW w:w="747" w:type="dxa"/>
            <w:shd w:val="clear" w:color="auto" w:fill="4F81BD"/>
          </w:tcPr>
          <w:p w14:paraId="100657E8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10" w:name="_Toc441566914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必填</w:t>
            </w:r>
            <w:bookmarkEnd w:id="10"/>
          </w:p>
        </w:tc>
        <w:tc>
          <w:tcPr>
            <w:tcW w:w="3141" w:type="dxa"/>
            <w:shd w:val="clear" w:color="auto" w:fill="4F81BD"/>
          </w:tcPr>
          <w:p w14:paraId="5E6717DA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Cs/>
                <w:color w:val="FFFFFF"/>
                <w:kern w:val="0"/>
                <w:sz w:val="20"/>
              </w:rPr>
            </w:pPr>
            <w:bookmarkStart w:id="11" w:name="_Toc441566915"/>
            <w:r>
              <w:rPr>
                <w:rFonts w:ascii="微软雅黑" w:eastAsia="微软雅黑" w:hAnsi="微软雅黑" w:cs="Courier New" w:hint="eastAsia"/>
                <w:bCs/>
                <w:color w:val="FFFFFF"/>
                <w:kern w:val="0"/>
                <w:sz w:val="20"/>
              </w:rPr>
              <w:t>说明</w:t>
            </w:r>
            <w:bookmarkEnd w:id="11"/>
          </w:p>
        </w:tc>
      </w:tr>
      <w:tr w:rsidR="002B4E39" w14:paraId="4A588417" w14:textId="77777777">
        <w:tc>
          <w:tcPr>
            <w:tcW w:w="2373" w:type="dxa"/>
          </w:tcPr>
          <w:p w14:paraId="210DA1C3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color w:val="000000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b/>
                <w:bCs/>
                <w:color w:val="000000"/>
                <w:kern w:val="0"/>
                <w:sz w:val="20"/>
              </w:rPr>
              <w:t>orderId</w:t>
            </w:r>
            <w:proofErr w:type="gramEnd"/>
          </w:p>
        </w:tc>
        <w:tc>
          <w:tcPr>
            <w:tcW w:w="1278" w:type="dxa"/>
          </w:tcPr>
          <w:p w14:paraId="2303772E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sz w:val="20"/>
              </w:rPr>
              <w:t>订单ID</w:t>
            </w:r>
          </w:p>
        </w:tc>
        <w:tc>
          <w:tcPr>
            <w:tcW w:w="1139" w:type="dxa"/>
          </w:tcPr>
          <w:p w14:paraId="56FFE22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bookmarkStart w:id="12" w:name="_Toc441566918"/>
            <w:proofErr w:type="gramStart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n30</w:t>
            </w:r>
            <w:bookmarkEnd w:id="12"/>
            <w:proofErr w:type="gramEnd"/>
          </w:p>
        </w:tc>
        <w:tc>
          <w:tcPr>
            <w:tcW w:w="747" w:type="dxa"/>
          </w:tcPr>
          <w:p w14:paraId="3194903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bookmarkStart w:id="13" w:name="_Toc441566919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M</w:t>
            </w:r>
            <w:bookmarkEnd w:id="13"/>
          </w:p>
        </w:tc>
        <w:tc>
          <w:tcPr>
            <w:tcW w:w="3141" w:type="dxa"/>
          </w:tcPr>
          <w:p w14:paraId="2B6E87B2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color w:val="000000"/>
                <w:kern w:val="0"/>
                <w:sz w:val="20"/>
              </w:rPr>
            </w:pPr>
            <w:bookmarkStart w:id="14" w:name="_Toc441566920"/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由支付模块</w:t>
            </w:r>
            <w:bookmarkEnd w:id="14"/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传输的订单ID</w:t>
            </w:r>
          </w:p>
        </w:tc>
      </w:tr>
      <w:tr w:rsidR="002B4E39" w14:paraId="3934B232" w14:textId="77777777">
        <w:tc>
          <w:tcPr>
            <w:tcW w:w="2373" w:type="dxa"/>
          </w:tcPr>
          <w:p w14:paraId="40D04AA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/>
                <w:bCs/>
                <w:color w:val="000000"/>
                <w:kern w:val="0"/>
                <w:sz w:val="20"/>
              </w:rPr>
              <w:t>MERCHANTID</w:t>
            </w:r>
          </w:p>
        </w:tc>
        <w:tc>
          <w:tcPr>
            <w:tcW w:w="1278" w:type="dxa"/>
          </w:tcPr>
          <w:p w14:paraId="11CDFDB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sz w:val="20"/>
              </w:rPr>
              <w:t>商户号ID</w:t>
            </w:r>
          </w:p>
        </w:tc>
        <w:tc>
          <w:tcPr>
            <w:tcW w:w="1139" w:type="dxa"/>
          </w:tcPr>
          <w:p w14:paraId="268BC6D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n30</w:t>
            </w:r>
            <w:proofErr w:type="gramEnd"/>
          </w:p>
        </w:tc>
        <w:tc>
          <w:tcPr>
            <w:tcW w:w="747" w:type="dxa"/>
          </w:tcPr>
          <w:p w14:paraId="5B5768F6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M</w:t>
            </w:r>
          </w:p>
        </w:tc>
        <w:tc>
          <w:tcPr>
            <w:tcW w:w="3141" w:type="dxa"/>
          </w:tcPr>
          <w:p w14:paraId="43629D2D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商户号ID</w:t>
            </w:r>
          </w:p>
        </w:tc>
      </w:tr>
      <w:tr w:rsidR="002B4E39" w14:paraId="264428FF" w14:textId="77777777">
        <w:tc>
          <w:tcPr>
            <w:tcW w:w="2373" w:type="dxa"/>
          </w:tcPr>
          <w:p w14:paraId="35A502C1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b/>
                <w:bCs/>
                <w:kern w:val="0"/>
                <w:sz w:val="20"/>
              </w:rPr>
              <w:t>payStatus</w:t>
            </w:r>
            <w:proofErr w:type="gramEnd"/>
          </w:p>
        </w:tc>
        <w:tc>
          <w:tcPr>
            <w:tcW w:w="1278" w:type="dxa"/>
          </w:tcPr>
          <w:p w14:paraId="166770B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支付状态</w:t>
            </w:r>
          </w:p>
        </w:tc>
        <w:tc>
          <w:tcPr>
            <w:tcW w:w="1139" w:type="dxa"/>
          </w:tcPr>
          <w:p w14:paraId="195CFF91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n2</w:t>
            </w:r>
            <w:proofErr w:type="gramEnd"/>
          </w:p>
        </w:tc>
        <w:tc>
          <w:tcPr>
            <w:tcW w:w="747" w:type="dxa"/>
          </w:tcPr>
          <w:p w14:paraId="1FC52FA6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bookmarkStart w:id="15" w:name="_Toc441566924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M</w:t>
            </w:r>
            <w:bookmarkEnd w:id="15"/>
          </w:p>
        </w:tc>
        <w:tc>
          <w:tcPr>
            <w:tcW w:w="3141" w:type="dxa"/>
          </w:tcPr>
          <w:p w14:paraId="6AC1C23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kern w:val="0"/>
                <w:sz w:val="20"/>
              </w:rPr>
              <w:t xml:space="preserve">支付结果 1 支付成功 2支付失败 </w:t>
            </w:r>
          </w:p>
        </w:tc>
      </w:tr>
      <w:tr w:rsidR="002B4E39" w14:paraId="1AB3CDAC" w14:textId="77777777">
        <w:tc>
          <w:tcPr>
            <w:tcW w:w="2373" w:type="dxa"/>
          </w:tcPr>
          <w:p w14:paraId="1FE58BE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/>
                <w:bCs/>
                <w:kern w:val="0"/>
                <w:sz w:val="20"/>
              </w:rPr>
              <w:t>MAC</w:t>
            </w:r>
          </w:p>
        </w:tc>
        <w:tc>
          <w:tcPr>
            <w:tcW w:w="1278" w:type="dxa"/>
          </w:tcPr>
          <w:p w14:paraId="443467B8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MD5</w:t>
            </w:r>
          </w:p>
        </w:tc>
        <w:tc>
          <w:tcPr>
            <w:tcW w:w="1139" w:type="dxa"/>
          </w:tcPr>
          <w:p w14:paraId="297BD908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a</w:t>
            </w:r>
            <w:r>
              <w:rPr>
                <w:rFonts w:ascii="微软雅黑" w:eastAsia="微软雅黑" w:hAnsi="微软雅黑" w:cs="Courier New"/>
                <w:kern w:val="0"/>
                <w:sz w:val="20"/>
              </w:rPr>
              <w:t>n</w:t>
            </w:r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32</w:t>
            </w:r>
            <w:proofErr w:type="gramEnd"/>
          </w:p>
        </w:tc>
        <w:tc>
          <w:tcPr>
            <w:tcW w:w="747" w:type="dxa"/>
          </w:tcPr>
          <w:p w14:paraId="0F41E3E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bookmarkStart w:id="16" w:name="_Toc441566929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M</w:t>
            </w:r>
            <w:bookmarkEnd w:id="16"/>
          </w:p>
        </w:tc>
        <w:tc>
          <w:tcPr>
            <w:tcW w:w="3141" w:type="dxa"/>
          </w:tcPr>
          <w:p w14:paraId="6DD18A4E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kern w:val="0"/>
                <w:sz w:val="20"/>
              </w:rPr>
              <w:t>传输数据签名</w:t>
            </w:r>
          </w:p>
        </w:tc>
      </w:tr>
    </w:tbl>
    <w:p w14:paraId="7EE5F25B" w14:textId="77777777" w:rsidR="002B4E39" w:rsidRDefault="002B4E39"/>
    <w:p w14:paraId="568F9A13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lastRenderedPageBreak/>
        <w:t>10</w:t>
      </w:r>
      <w:r w:rsidR="00C85119">
        <w:rPr>
          <w:rFonts w:ascii="黑体" w:hint="eastAsia"/>
          <w:b w:val="0"/>
          <w:sz w:val="21"/>
          <w:szCs w:val="21"/>
        </w:rPr>
        <w:t>.3接口说明</w:t>
      </w:r>
    </w:p>
    <w:p w14:paraId="5E169F0C" w14:textId="77777777" w:rsidR="002B4E39" w:rsidRDefault="00C85119">
      <w:r>
        <w:rPr>
          <w:rFonts w:hint="eastAsia"/>
        </w:rPr>
        <w:t>为</w:t>
      </w:r>
      <w:r>
        <w:rPr>
          <w:rFonts w:hint="eastAsia"/>
        </w:rPr>
        <w:t>MD5</w:t>
      </w:r>
      <w:r>
        <w:rPr>
          <w:rFonts w:hint="eastAsia"/>
        </w:rPr>
        <w:t>加密方式</w:t>
      </w:r>
    </w:p>
    <w:p w14:paraId="24E06887" w14:textId="77777777" w:rsidR="002B4E39" w:rsidRDefault="00C85119">
      <w:r>
        <w:rPr>
          <w:rFonts w:hint="eastAsia"/>
        </w:rPr>
        <w:t xml:space="preserve"> </w:t>
      </w:r>
    </w:p>
    <w:p w14:paraId="5016BC5D" w14:textId="77777777" w:rsidR="002B4E39" w:rsidRDefault="00C85119">
      <w:pPr>
        <w:rPr>
          <w:rFonts w:ascii="微软雅黑" w:eastAsia="微软雅黑" w:hAnsi="微软雅黑" w:cs="Courier New"/>
          <w:b/>
          <w:bCs/>
          <w:color w:val="000000"/>
          <w:kern w:val="0"/>
          <w:sz w:val="20"/>
        </w:rPr>
      </w:pPr>
      <w:bookmarkStart w:id="17" w:name="_Toc441566916"/>
      <w:r>
        <w:rPr>
          <w:rFonts w:ascii="微软雅黑" w:eastAsia="微软雅黑" w:hAnsi="微软雅黑" w:cs="Courier New" w:hint="eastAsia"/>
          <w:b/>
          <w:bCs/>
          <w:color w:val="000000"/>
          <w:kern w:val="0"/>
          <w:sz w:val="20"/>
        </w:rPr>
        <w:t>MERCHANTID</w:t>
      </w:r>
      <w:bookmarkEnd w:id="17"/>
      <w:r>
        <w:rPr>
          <w:rFonts w:ascii="微软雅黑" w:eastAsia="微软雅黑" w:hAnsi="微软雅黑" w:cs="Courier New" w:hint="eastAsia"/>
          <w:b/>
          <w:bCs/>
          <w:color w:val="000000"/>
          <w:kern w:val="0"/>
          <w:sz w:val="20"/>
        </w:rPr>
        <w:t>=12344444&amp;ORDERID=12345677890&amp;PAYSTATUS=1&amp;MAC=AADDCCBBEEFFGGHHIIJJKKLLMMNNDD&amp;KEY=1234567&amp;</w:t>
      </w:r>
    </w:p>
    <w:p w14:paraId="134513E7" w14:textId="77777777" w:rsidR="002B4E39" w:rsidRDefault="00C85119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参数的组织顺序必须按照样例的顺序，参数名称必须大写。</w:t>
      </w:r>
    </w:p>
    <w:p w14:paraId="5C194FC5" w14:textId="77777777" w:rsidR="002B4E39" w:rsidRDefault="002B4E39">
      <w:pPr>
        <w:rPr>
          <w:rFonts w:ascii="微软雅黑" w:eastAsia="微软雅黑" w:hAnsi="微软雅黑"/>
          <w:sz w:val="24"/>
        </w:rPr>
      </w:pPr>
    </w:p>
    <w:p w14:paraId="52162403" w14:textId="77777777" w:rsidR="002B4E39" w:rsidRDefault="00C85119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接收到返回信息，需进行验签，已确保数据未篡改。</w:t>
      </w:r>
    </w:p>
    <w:p w14:paraId="36707310" w14:textId="77777777" w:rsidR="002B4E39" w:rsidRDefault="00C85119">
      <w:r>
        <w:rPr>
          <w:rFonts w:hint="eastAsia"/>
        </w:rPr>
        <w:t xml:space="preserve"> </w:t>
      </w:r>
    </w:p>
    <w:sectPr w:rsidR="002B4E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8C466B" w14:textId="77777777" w:rsidR="00E1678B" w:rsidRDefault="00E1678B" w:rsidP="0079798D">
      <w:r>
        <w:separator/>
      </w:r>
    </w:p>
  </w:endnote>
  <w:endnote w:type="continuationSeparator" w:id="0">
    <w:p w14:paraId="6828861B" w14:textId="77777777" w:rsidR="00E1678B" w:rsidRDefault="00E1678B" w:rsidP="007979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enlo Regular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PingFang SC Regular">
    <w:panose1 w:val="020B0400000000000000"/>
    <w:charset w:val="50"/>
    <w:family w:val="auto"/>
    <w:pitch w:val="variable"/>
    <w:sig w:usb0="A00002FF" w:usb1="7ACFFDFB" w:usb2="00000016" w:usb3="00000000" w:csb0="0014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A3EA9D" w14:textId="77777777" w:rsidR="00E1678B" w:rsidRDefault="00E1678B" w:rsidP="0079798D">
      <w:r>
        <w:separator/>
      </w:r>
    </w:p>
  </w:footnote>
  <w:footnote w:type="continuationSeparator" w:id="0">
    <w:p w14:paraId="4855AC4A" w14:textId="77777777" w:rsidR="00E1678B" w:rsidRDefault="00E1678B" w:rsidP="007979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F738A2"/>
    <w:multiLevelType w:val="multilevel"/>
    <w:tmpl w:val="21F738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8467065"/>
    <w:multiLevelType w:val="multilevel"/>
    <w:tmpl w:val="48467065"/>
    <w:lvl w:ilvl="0">
      <w:start w:val="1"/>
      <w:numFmt w:val="upperLetter"/>
      <w:lvlText w:val="%1."/>
      <w:lvlJc w:val="left"/>
      <w:pPr>
        <w:ind w:left="4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60" w:hanging="420"/>
      </w:pPr>
    </w:lvl>
    <w:lvl w:ilvl="2">
      <w:start w:val="1"/>
      <w:numFmt w:val="lowerRoman"/>
      <w:lvlText w:val="%3."/>
      <w:lvlJc w:val="right"/>
      <w:pPr>
        <w:ind w:left="1380" w:hanging="420"/>
      </w:pPr>
    </w:lvl>
    <w:lvl w:ilvl="3">
      <w:start w:val="1"/>
      <w:numFmt w:val="decimal"/>
      <w:lvlText w:val="%4."/>
      <w:lvlJc w:val="left"/>
      <w:pPr>
        <w:ind w:left="1800" w:hanging="420"/>
      </w:pPr>
    </w:lvl>
    <w:lvl w:ilvl="4">
      <w:start w:val="1"/>
      <w:numFmt w:val="lowerLetter"/>
      <w:lvlText w:val="%5)"/>
      <w:lvlJc w:val="left"/>
      <w:pPr>
        <w:ind w:left="2220" w:hanging="420"/>
      </w:pPr>
    </w:lvl>
    <w:lvl w:ilvl="5">
      <w:start w:val="1"/>
      <w:numFmt w:val="lowerRoman"/>
      <w:lvlText w:val="%6."/>
      <w:lvlJc w:val="right"/>
      <w:pPr>
        <w:ind w:left="2640" w:hanging="420"/>
      </w:pPr>
    </w:lvl>
    <w:lvl w:ilvl="6">
      <w:start w:val="1"/>
      <w:numFmt w:val="decimal"/>
      <w:lvlText w:val="%7."/>
      <w:lvlJc w:val="left"/>
      <w:pPr>
        <w:ind w:left="3060" w:hanging="420"/>
      </w:pPr>
    </w:lvl>
    <w:lvl w:ilvl="7">
      <w:start w:val="1"/>
      <w:numFmt w:val="lowerLetter"/>
      <w:lvlText w:val="%8)"/>
      <w:lvlJc w:val="left"/>
      <w:pPr>
        <w:ind w:left="3480" w:hanging="420"/>
      </w:pPr>
    </w:lvl>
    <w:lvl w:ilvl="8">
      <w:start w:val="1"/>
      <w:numFmt w:val="lowerRoman"/>
      <w:lvlText w:val="%9."/>
      <w:lvlJc w:val="right"/>
      <w:pPr>
        <w:ind w:left="3900" w:hanging="420"/>
      </w:pPr>
    </w:lvl>
  </w:abstractNum>
  <w:abstractNum w:abstractNumId="2">
    <w:nsid w:val="58C209B6"/>
    <w:multiLevelType w:val="singleLevel"/>
    <w:tmpl w:val="58C209B6"/>
    <w:lvl w:ilvl="0">
      <w:start w:val="1"/>
      <w:numFmt w:val="upperLetter"/>
      <w:suff w:val="nothing"/>
      <w:lvlText w:val="%1."/>
      <w:lvlJc w:val="left"/>
    </w:lvl>
  </w:abstractNum>
  <w:abstractNum w:abstractNumId="3">
    <w:nsid w:val="60625FC0"/>
    <w:multiLevelType w:val="multilevel"/>
    <w:tmpl w:val="60625FC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44DAE"/>
    <w:rsid w:val="00134301"/>
    <w:rsid w:val="00172A27"/>
    <w:rsid w:val="00293CD5"/>
    <w:rsid w:val="002B084E"/>
    <w:rsid w:val="002B4E39"/>
    <w:rsid w:val="002F224A"/>
    <w:rsid w:val="002F2A83"/>
    <w:rsid w:val="003671FE"/>
    <w:rsid w:val="003B0AF2"/>
    <w:rsid w:val="003C29C4"/>
    <w:rsid w:val="003C3695"/>
    <w:rsid w:val="003F3FE0"/>
    <w:rsid w:val="0041562D"/>
    <w:rsid w:val="00455966"/>
    <w:rsid w:val="004701E8"/>
    <w:rsid w:val="00470AE6"/>
    <w:rsid w:val="00503417"/>
    <w:rsid w:val="00566484"/>
    <w:rsid w:val="005F17EE"/>
    <w:rsid w:val="006376A3"/>
    <w:rsid w:val="006C4DB0"/>
    <w:rsid w:val="00705E7F"/>
    <w:rsid w:val="00745B0B"/>
    <w:rsid w:val="0079798D"/>
    <w:rsid w:val="008007E8"/>
    <w:rsid w:val="008A41E9"/>
    <w:rsid w:val="008B76B3"/>
    <w:rsid w:val="008C0BF9"/>
    <w:rsid w:val="008E250A"/>
    <w:rsid w:val="008E4E21"/>
    <w:rsid w:val="009665B3"/>
    <w:rsid w:val="00A13D69"/>
    <w:rsid w:val="00AD07F0"/>
    <w:rsid w:val="00B023AA"/>
    <w:rsid w:val="00B908B2"/>
    <w:rsid w:val="00BA3BDD"/>
    <w:rsid w:val="00BD31E0"/>
    <w:rsid w:val="00BE2136"/>
    <w:rsid w:val="00BF18EB"/>
    <w:rsid w:val="00BF7FD5"/>
    <w:rsid w:val="00C37412"/>
    <w:rsid w:val="00C85119"/>
    <w:rsid w:val="00CA5ED1"/>
    <w:rsid w:val="00D3168B"/>
    <w:rsid w:val="00DA07A2"/>
    <w:rsid w:val="00DC514C"/>
    <w:rsid w:val="00DD62E0"/>
    <w:rsid w:val="00E1678B"/>
    <w:rsid w:val="00E36643"/>
    <w:rsid w:val="00EF0081"/>
    <w:rsid w:val="00F3154E"/>
    <w:rsid w:val="00FC4B03"/>
    <w:rsid w:val="00FE2E84"/>
    <w:rsid w:val="03421D71"/>
    <w:rsid w:val="07883672"/>
    <w:rsid w:val="0E2C69F6"/>
    <w:rsid w:val="11861916"/>
    <w:rsid w:val="141F7BDB"/>
    <w:rsid w:val="18A722B5"/>
    <w:rsid w:val="1A255C58"/>
    <w:rsid w:val="1D967509"/>
    <w:rsid w:val="21204066"/>
    <w:rsid w:val="21D90C4C"/>
    <w:rsid w:val="24551FE1"/>
    <w:rsid w:val="29B643E7"/>
    <w:rsid w:val="2F707A4F"/>
    <w:rsid w:val="317704E0"/>
    <w:rsid w:val="360F09A6"/>
    <w:rsid w:val="3EB0764F"/>
    <w:rsid w:val="41086D5F"/>
    <w:rsid w:val="41E816D0"/>
    <w:rsid w:val="46EA176A"/>
    <w:rsid w:val="4D8A4450"/>
    <w:rsid w:val="513F4C64"/>
    <w:rsid w:val="562C34E1"/>
    <w:rsid w:val="5BE04E17"/>
    <w:rsid w:val="5D42702B"/>
    <w:rsid w:val="5F2B2C19"/>
    <w:rsid w:val="608B6366"/>
    <w:rsid w:val="683B3519"/>
    <w:rsid w:val="69E04104"/>
    <w:rsid w:val="6AC45803"/>
    <w:rsid w:val="75E25A0F"/>
    <w:rsid w:val="778E2D7C"/>
    <w:rsid w:val="7E0E67E2"/>
    <w:rsid w:val="7ED10DA5"/>
    <w:rsid w:val="7FE80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1F129B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semiHidden="0" w:uiPriority="0" w:unhideWhenUsed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Heiti SC Light" w:eastAsia="Heiti SC Light"/>
      <w:sz w:val="24"/>
    </w:rPr>
  </w:style>
  <w:style w:type="paragraph" w:styleId="a5">
    <w:name w:val="annotation text"/>
    <w:basedOn w:val="a"/>
    <w:link w:val="a6"/>
    <w:semiHidden/>
    <w:qFormat/>
    <w:pPr>
      <w:jc w:val="left"/>
    </w:pPr>
  </w:style>
  <w:style w:type="paragraph" w:styleId="a7">
    <w:name w:val="Body Text Indent"/>
    <w:basedOn w:val="a"/>
    <w:link w:val="a8"/>
    <w:qFormat/>
    <w:pPr>
      <w:spacing w:after="120"/>
      <w:ind w:leftChars="200" w:left="420"/>
    </w:pPr>
  </w:style>
  <w:style w:type="paragraph" w:styleId="a9">
    <w:name w:val="Balloon Text"/>
    <w:basedOn w:val="a"/>
    <w:link w:val="aa"/>
    <w:uiPriority w:val="99"/>
    <w:unhideWhenUsed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字符"/>
    <w:basedOn w:val="a0"/>
    <w:link w:val="3"/>
    <w:qFormat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">
    <w:name w:val="列项●（二级）"/>
    <w:qFormat/>
    <w:pPr>
      <w:tabs>
        <w:tab w:val="left" w:pos="840"/>
        <w:tab w:val="left" w:pos="1440"/>
      </w:tabs>
      <w:ind w:leftChars="400" w:left="600" w:hangingChars="200" w:hanging="200"/>
      <w:jc w:val="both"/>
    </w:pPr>
    <w:rPr>
      <w:rFonts w:ascii="宋体" w:eastAsia="宋体" w:hAnsi="Times New Roman" w:cs="Times New Roman"/>
      <w:sz w:val="21"/>
    </w:rPr>
  </w:style>
  <w:style w:type="character" w:customStyle="1" w:styleId="a6">
    <w:name w:val="注释文本字符"/>
    <w:basedOn w:val="a0"/>
    <w:link w:val="a5"/>
    <w:semiHidden/>
    <w:qFormat/>
    <w:rPr>
      <w:rFonts w:ascii="Times New Roman" w:eastAsia="宋体" w:hAnsi="Times New Roman" w:cs="Times New Roman"/>
      <w:szCs w:val="24"/>
    </w:rPr>
  </w:style>
  <w:style w:type="paragraph" w:customStyle="1" w:styleId="af0">
    <w:name w:val="段"/>
    <w:qFormat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sz w:val="21"/>
    </w:rPr>
  </w:style>
  <w:style w:type="character" w:customStyle="1" w:styleId="a8">
    <w:name w:val="正文文本缩进字符"/>
    <w:basedOn w:val="a0"/>
    <w:link w:val="a7"/>
    <w:qFormat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aa">
    <w:name w:val="批注框文本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e">
    <w:name w:val="页眉字符"/>
    <w:basedOn w:val="a0"/>
    <w:link w:val="ad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c">
    <w:name w:val="页脚字符"/>
    <w:basedOn w:val="a0"/>
    <w:link w:val="ab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Heiti SC Light" w:eastAsia="Heiti SC Light" w:hAnsi="Times New Roman" w:cs="Times New Roman"/>
      <w:kern w:val="2"/>
      <w:sz w:val="24"/>
      <w:szCs w:val="24"/>
    </w:rPr>
  </w:style>
  <w:style w:type="paragraph" w:styleId="af1">
    <w:name w:val="List Paragraph"/>
    <w:basedOn w:val="a"/>
    <w:uiPriority w:val="99"/>
    <w:unhideWhenUsed/>
    <w:rsid w:val="00E1678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semiHidden="0" w:uiPriority="0" w:unhideWhenUsed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Heiti SC Light" w:eastAsia="Heiti SC Light"/>
      <w:sz w:val="24"/>
    </w:rPr>
  </w:style>
  <w:style w:type="paragraph" w:styleId="a5">
    <w:name w:val="annotation text"/>
    <w:basedOn w:val="a"/>
    <w:link w:val="a6"/>
    <w:semiHidden/>
    <w:qFormat/>
    <w:pPr>
      <w:jc w:val="left"/>
    </w:pPr>
  </w:style>
  <w:style w:type="paragraph" w:styleId="a7">
    <w:name w:val="Body Text Indent"/>
    <w:basedOn w:val="a"/>
    <w:link w:val="a8"/>
    <w:qFormat/>
    <w:pPr>
      <w:spacing w:after="120"/>
      <w:ind w:leftChars="200" w:left="420"/>
    </w:pPr>
  </w:style>
  <w:style w:type="paragraph" w:styleId="a9">
    <w:name w:val="Balloon Text"/>
    <w:basedOn w:val="a"/>
    <w:link w:val="aa"/>
    <w:uiPriority w:val="99"/>
    <w:unhideWhenUsed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字符"/>
    <w:basedOn w:val="a0"/>
    <w:link w:val="3"/>
    <w:qFormat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">
    <w:name w:val="列项●（二级）"/>
    <w:qFormat/>
    <w:pPr>
      <w:tabs>
        <w:tab w:val="left" w:pos="840"/>
        <w:tab w:val="left" w:pos="1440"/>
      </w:tabs>
      <w:ind w:leftChars="400" w:left="600" w:hangingChars="200" w:hanging="200"/>
      <w:jc w:val="both"/>
    </w:pPr>
    <w:rPr>
      <w:rFonts w:ascii="宋体" w:eastAsia="宋体" w:hAnsi="Times New Roman" w:cs="Times New Roman"/>
      <w:sz w:val="21"/>
    </w:rPr>
  </w:style>
  <w:style w:type="character" w:customStyle="1" w:styleId="a6">
    <w:name w:val="注释文本字符"/>
    <w:basedOn w:val="a0"/>
    <w:link w:val="a5"/>
    <w:semiHidden/>
    <w:qFormat/>
    <w:rPr>
      <w:rFonts w:ascii="Times New Roman" w:eastAsia="宋体" w:hAnsi="Times New Roman" w:cs="Times New Roman"/>
      <w:szCs w:val="24"/>
    </w:rPr>
  </w:style>
  <w:style w:type="paragraph" w:customStyle="1" w:styleId="af0">
    <w:name w:val="段"/>
    <w:qFormat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sz w:val="21"/>
    </w:rPr>
  </w:style>
  <w:style w:type="character" w:customStyle="1" w:styleId="a8">
    <w:name w:val="正文文本缩进字符"/>
    <w:basedOn w:val="a0"/>
    <w:link w:val="a7"/>
    <w:qFormat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aa">
    <w:name w:val="批注框文本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e">
    <w:name w:val="页眉字符"/>
    <w:basedOn w:val="a0"/>
    <w:link w:val="ad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c">
    <w:name w:val="页脚字符"/>
    <w:basedOn w:val="a0"/>
    <w:link w:val="ab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Heiti SC Light" w:eastAsia="Heiti SC Light" w:hAnsi="Times New Roman" w:cs="Times New Roman"/>
      <w:kern w:val="2"/>
      <w:sz w:val="24"/>
      <w:szCs w:val="24"/>
    </w:rPr>
  </w:style>
  <w:style w:type="paragraph" w:styleId="af1">
    <w:name w:val="List Paragraph"/>
    <w:basedOn w:val="a"/>
    <w:uiPriority w:val="99"/>
    <w:unhideWhenUsed/>
    <w:rsid w:val="00E167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9</Pages>
  <Words>662</Words>
  <Characters>3775</Characters>
  <Application>Microsoft Macintosh Word</Application>
  <DocSecurity>0</DocSecurity>
  <Lines>31</Lines>
  <Paragraphs>8</Paragraphs>
  <ScaleCrop>false</ScaleCrop>
  <Company> </Company>
  <LinksUpToDate>false</LinksUpToDate>
  <CharactersWithSpaces>4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ning</dc:creator>
  <cp:lastModifiedBy>杨 哲</cp:lastModifiedBy>
  <cp:revision>38</cp:revision>
  <dcterms:created xsi:type="dcterms:W3CDTF">2017-03-10T07:17:00Z</dcterms:created>
  <dcterms:modified xsi:type="dcterms:W3CDTF">2017-03-31T0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